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32"/>
  </p:notesMasterIdLst>
  <p:handoutMasterIdLst>
    <p:handoutMasterId r:id="rId33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51" r:id="rId30"/>
    <p:sldId id="352" r:id="rId31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20396D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>
        <p:scale>
          <a:sx n="100" d="100"/>
          <a:sy n="100" d="100"/>
        </p:scale>
        <p:origin x="153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7/26/2016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1430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0099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gure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20396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2743200" y="6248400"/>
            <a:ext cx="3657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800" b="1" i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76200" y="6248400"/>
            <a:ext cx="2743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5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30" y="6397412"/>
            <a:ext cx="1228170" cy="2319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Word_Document4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5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Word_Document6.docx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Word_Document7.docx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Word_Document8.docx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Document9.doc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0.doc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Word_Document12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13.doc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Word_Document14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15.doc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Word_Document16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3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17.doc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772400" cy="553998"/>
          </a:xfrm>
        </p:spPr>
        <p:txBody>
          <a:bodyPr/>
          <a:lstStyle/>
          <a:p>
            <a:r>
              <a:rPr lang="en-US" dirty="0" smtClean="0"/>
              <a:t>Chapter 1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</a:t>
            </a:fld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231160"/>
              </p:ext>
            </p:extLst>
          </p:nvPr>
        </p:nvGraphicFramePr>
        <p:xfrm>
          <a:off x="914400" y="1600200"/>
          <a:ext cx="72929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Document" r:id="rId4" imgW="7301323" imgH="1987204" progId="Word.Document.12">
                  <p:embed/>
                </p:oleObj>
              </mc:Choice>
              <mc:Fallback>
                <p:oleObj name="Document" r:id="rId4" imgW="7301323" imgH="19872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600200"/>
                        <a:ext cx="7292975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A dynam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9200"/>
            <a:ext cx="6096000" cy="4435769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4104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42781"/>
            <a:ext cx="7315200" cy="800219"/>
          </a:xfrm>
        </p:spPr>
        <p:txBody>
          <a:bodyPr/>
          <a:lstStyle/>
          <a:p>
            <a:r>
              <a:rPr lang="en-US" dirty="0"/>
              <a:t>How a web server process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dynam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005" y="1447800"/>
            <a:ext cx="6309995" cy="134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512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two main ASP.NET technologi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674766"/>
              </p:ext>
            </p:extLst>
          </p:nvPr>
        </p:nvGraphicFramePr>
        <p:xfrm>
          <a:off x="914400" y="1066800"/>
          <a:ext cx="7291387" cy="448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Document" r:id="rId4" imgW="7301323" imgH="4502264" progId="Word.Document.12">
                  <p:embed/>
                </p:oleObj>
              </mc:Choice>
              <mc:Fallback>
                <p:oleObj name="Document" r:id="rId4" imgW="7301323" imgH="45022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291387" cy="448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40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315200" cy="800219"/>
          </a:xfrm>
        </p:spPr>
        <p:txBody>
          <a:bodyPr/>
          <a:lstStyle/>
          <a:p>
            <a:r>
              <a:rPr lang="en-US" dirty="0"/>
              <a:t>The two main typ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ASP.NET Web Forms project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971813"/>
              </p:ext>
            </p:extLst>
          </p:nvPr>
        </p:nvGraphicFramePr>
        <p:xfrm>
          <a:off x="914400" y="1295400"/>
          <a:ext cx="7301323" cy="4794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Document" r:id="rId4" imgW="7301323" imgH="4794278" progId="Word.Document.12">
                  <p:embed/>
                </p:oleObj>
              </mc:Choice>
              <mc:Fallback>
                <p:oleObj name="Document" r:id="rId4" imgW="7301323" imgH="47942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47942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657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Standalone develop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276" y="1219200"/>
            <a:ext cx="3760124" cy="1176529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309688"/>
              </p:ext>
            </p:extLst>
          </p:nvPr>
        </p:nvGraphicFramePr>
        <p:xfrm>
          <a:off x="914400" y="2667000"/>
          <a:ext cx="7301323" cy="2550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Document" r:id="rId5" imgW="7301323" imgH="2550347" progId="Word.Document.12">
                  <p:embed/>
                </p:oleObj>
              </mc:Choice>
              <mc:Fallback>
                <p:oleObj name="Document" r:id="rId5" imgW="7301323" imgH="25503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667000"/>
                        <a:ext cx="7301323" cy="25503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908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Intranet develop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513" y="1143000"/>
            <a:ext cx="6301154" cy="15240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929376"/>
              </p:ext>
            </p:extLst>
          </p:nvPr>
        </p:nvGraphicFramePr>
        <p:xfrm>
          <a:off x="914400" y="2895600"/>
          <a:ext cx="7301323" cy="17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Document" r:id="rId5" imgW="7301323" imgH="1776925" progId="Word.Document.12">
                  <p:embed/>
                </p:oleObj>
              </mc:Choice>
              <mc:Fallback>
                <p:oleObj name="Document" r:id="rId5" imgW="7301323" imgH="17769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895600"/>
                        <a:ext cx="7301323" cy="177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843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Internet develop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1309" y="1143000"/>
            <a:ext cx="6802091" cy="14478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767881"/>
              </p:ext>
            </p:extLst>
          </p:nvPr>
        </p:nvGraphicFramePr>
        <p:xfrm>
          <a:off x="914400" y="2795075"/>
          <a:ext cx="7301323" cy="17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Document" r:id="rId5" imgW="7301323" imgH="1776925" progId="Word.Document.12">
                  <p:embed/>
                </p:oleObj>
              </mc:Choice>
              <mc:Fallback>
                <p:oleObj name="Document" r:id="rId5" imgW="7301323" imgH="17769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795075"/>
                        <a:ext cx="7301323" cy="177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14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three editions of Visual Studio 2015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990163"/>
              </p:ext>
            </p:extLst>
          </p:nvPr>
        </p:nvGraphicFramePr>
        <p:xfrm>
          <a:off x="914400" y="1143000"/>
          <a:ext cx="7301323" cy="363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Document" r:id="rId4" imgW="7301323" imgH="3632705" progId="Word.Document.12">
                  <p:embed/>
                </p:oleObj>
              </mc:Choice>
              <mc:Fallback>
                <p:oleObj name="Document" r:id="rId4" imgW="7301323" imgH="36327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3632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06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.NET Framework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6045" y="1066800"/>
            <a:ext cx="5862955" cy="4801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20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8229600" cy="800219"/>
          </a:xfrm>
        </p:spPr>
        <p:txBody>
          <a:bodyPr/>
          <a:lstStyle/>
          <a:p>
            <a:r>
              <a:rPr lang="en-US" dirty="0"/>
              <a:t>Why state is difficult to track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</a:t>
            </a:r>
            <a:r>
              <a:rPr lang="en-US" dirty="0"/>
              <a:t>a web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9" y="1447800"/>
            <a:ext cx="7141561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47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234460"/>
              </p:ext>
            </p:extLst>
          </p:nvPr>
        </p:nvGraphicFramePr>
        <p:xfrm>
          <a:off x="914400" y="1066800"/>
          <a:ext cx="7301323" cy="4598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3" imgW="7301323" imgH="4598402" progId="Word.Document.12">
                  <p:embed/>
                </p:oleObj>
              </mc:Choice>
              <mc:Fallback>
                <p:oleObj name="Document" r:id="rId3" imgW="7301323" imgH="45984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01323" cy="4598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364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Five ASP.NET features for maintaining sta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804779"/>
              </p:ext>
            </p:extLst>
          </p:nvPr>
        </p:nvGraphicFramePr>
        <p:xfrm>
          <a:off x="914400" y="1191366"/>
          <a:ext cx="7301323" cy="1932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Document" r:id="rId4" imgW="7301323" imgH="1932834" progId="Word.Document.12">
                  <p:embed/>
                </p:oleObj>
              </mc:Choice>
              <mc:Fallback>
                <p:oleObj name="Document" r:id="rId4" imgW="7301323" imgH="19328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91366"/>
                        <a:ext cx="7301323" cy="1932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10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6"/>
            <a:ext cx="7315200" cy="800219"/>
          </a:xfrm>
        </p:spPr>
        <p:txBody>
          <a:bodyPr/>
          <a:lstStyle/>
          <a:p>
            <a:r>
              <a:rPr lang="en-US" dirty="0"/>
              <a:t>The Future Value application </a:t>
            </a:r>
            <a:br>
              <a:rPr lang="en-US" dirty="0"/>
            </a:br>
            <a:r>
              <a:rPr lang="en-US" dirty="0"/>
              <a:t>after the user clicks the Calculate butt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440" y="1435100"/>
            <a:ext cx="5420360" cy="4090098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8191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6"/>
            <a:ext cx="7315200" cy="800219"/>
          </a:xfrm>
        </p:spPr>
        <p:txBody>
          <a:bodyPr/>
          <a:lstStyle/>
          <a:p>
            <a:r>
              <a:rPr lang="en-US" dirty="0"/>
              <a:t>The Future Value application </a:t>
            </a:r>
            <a:br>
              <a:rPr lang="en-US" dirty="0"/>
            </a:br>
            <a:r>
              <a:rPr lang="en-US" dirty="0"/>
              <a:t>with error messages displaye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900" y="1371600"/>
            <a:ext cx="5194300" cy="4267835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800739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6"/>
            <a:ext cx="7315200" cy="800219"/>
          </a:xfrm>
        </p:spPr>
        <p:txBody>
          <a:bodyPr/>
          <a:lstStyle/>
          <a:p>
            <a:r>
              <a:rPr lang="en-US" dirty="0"/>
              <a:t>The Future Value form in Design view </a:t>
            </a:r>
            <a:br>
              <a:rPr lang="en-US" dirty="0"/>
            </a:br>
            <a:r>
              <a:rPr lang="en-US" dirty="0"/>
              <a:t>of Visual Studio 2015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6884482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598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96200" cy="800219"/>
          </a:xfrm>
        </p:spPr>
        <p:txBody>
          <a:bodyPr/>
          <a:lstStyle/>
          <a:p>
            <a:r>
              <a:rPr lang="en-US" dirty="0"/>
              <a:t>Some of the files in the Future Value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12935"/>
              </p:ext>
            </p:extLst>
          </p:nvPr>
        </p:nvGraphicFramePr>
        <p:xfrm>
          <a:off x="914400" y="1143000"/>
          <a:ext cx="7301323" cy="4077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Document" r:id="rId3" imgW="7301323" imgH="4077387" progId="Word.Document.12">
                  <p:embed/>
                </p:oleObj>
              </mc:Choice>
              <mc:Fallback>
                <p:oleObj name="Document" r:id="rId3" imgW="7301323" imgH="40773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4077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22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spx</a:t>
            </a:r>
            <a:r>
              <a:rPr lang="en-US" dirty="0"/>
              <a:t> file for the Default form (Default.aspx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210"/>
              </p:ext>
            </p:extLst>
          </p:nvPr>
        </p:nvGraphicFramePr>
        <p:xfrm>
          <a:off x="914400" y="1143000"/>
          <a:ext cx="7300912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Document" r:id="rId4" imgW="7301323" imgH="4871332" progId="Word.Document.12">
                  <p:embed/>
                </p:oleObj>
              </mc:Choice>
              <mc:Fallback>
                <p:oleObj name="Document" r:id="rId4" imgW="7301323" imgH="48713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66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spx</a:t>
            </a:r>
            <a:r>
              <a:rPr lang="en-US" dirty="0"/>
              <a:t>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247382"/>
              </p:ext>
            </p:extLst>
          </p:nvPr>
        </p:nvGraphicFramePr>
        <p:xfrm>
          <a:off x="914400" y="1143000"/>
          <a:ext cx="7300912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Document" r:id="rId4" imgW="7301323" imgH="4468058" progId="Word.Document.12">
                  <p:embed/>
                </p:oleObj>
              </mc:Choice>
              <mc:Fallback>
                <p:oleObj name="Document" r:id="rId4" imgW="7301323" imgH="44680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46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08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aspx</a:t>
            </a:r>
            <a:r>
              <a:rPr lang="en-US" dirty="0"/>
              <a:t>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662046"/>
              </p:ext>
            </p:extLst>
          </p:nvPr>
        </p:nvGraphicFramePr>
        <p:xfrm>
          <a:off x="914400" y="1143000"/>
          <a:ext cx="7300912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Document" r:id="rId4" imgW="7301323" imgH="3432869" progId="Word.Document.12">
                  <p:embed/>
                </p:oleObj>
              </mc:Choice>
              <mc:Fallback>
                <p:oleObj name="Document" r:id="rId4" imgW="7301323" imgH="343286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3432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3596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315200" cy="800219"/>
          </a:xfrm>
        </p:spPr>
        <p:txBody>
          <a:bodyPr/>
          <a:lstStyle/>
          <a:p>
            <a:r>
              <a:rPr lang="en-US" dirty="0"/>
              <a:t>The code-behind file for the Default form (</a:t>
            </a:r>
            <a:r>
              <a:rPr lang="en-US" dirty="0" err="1"/>
              <a:t>Default.aspx.cs</a:t>
            </a:r>
            <a:r>
              <a:rPr lang="en-US" dirty="0"/>
              <a:t>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554435"/>
              </p:ext>
            </p:extLst>
          </p:nvPr>
        </p:nvGraphicFramePr>
        <p:xfrm>
          <a:off x="914400" y="141605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Document" r:id="rId4" imgW="7301323" imgH="3461314" progId="Word.Document.12">
                  <p:embed/>
                </p:oleObj>
              </mc:Choice>
              <mc:Fallback>
                <p:oleObj name="Document" r:id="rId4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41605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752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6"/>
            <a:ext cx="7620000" cy="800219"/>
          </a:xfrm>
        </p:spPr>
        <p:txBody>
          <a:bodyPr/>
          <a:lstStyle/>
          <a:p>
            <a:r>
              <a:rPr lang="en-US" dirty="0"/>
              <a:t>The code-behind file for the Default form (cont</a:t>
            </a:r>
            <a:r>
              <a:rPr lang="en-US" dirty="0" smtClean="0"/>
              <a:t>.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511952"/>
              </p:ext>
            </p:extLst>
          </p:nvPr>
        </p:nvGraphicFramePr>
        <p:xfrm>
          <a:off x="914400" y="1143000"/>
          <a:ext cx="7300912" cy="325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Document" r:id="rId4" imgW="7301323" imgH="3259677" progId="Word.Document.12">
                  <p:embed/>
                </p:oleObj>
              </mc:Choice>
              <mc:Fallback>
                <p:oleObj name="Document" r:id="rId4" imgW="7301323" imgH="32596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3259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62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Objectives (continued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003015"/>
              </p:ext>
            </p:extLst>
          </p:nvPr>
        </p:nvGraphicFramePr>
        <p:xfrm>
          <a:off x="914400" y="1307944"/>
          <a:ext cx="7301323" cy="227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Document" r:id="rId4" imgW="7301323" imgH="2273816" progId="Word.Document.12">
                  <p:embed/>
                </p:oleObj>
              </mc:Choice>
              <mc:Fallback>
                <p:oleObj name="Document" r:id="rId4" imgW="7301323" imgH="227381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307944"/>
                        <a:ext cx="7301323" cy="2273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019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The code-behind file for the Default form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087200"/>
              </p:ext>
            </p:extLst>
          </p:nvPr>
        </p:nvGraphicFramePr>
        <p:xfrm>
          <a:off x="914400" y="1143000"/>
          <a:ext cx="7300912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Document" r:id="rId4" imgW="7301323" imgH="4871332" progId="Word.Document.12">
                  <p:embed/>
                </p:oleObj>
              </mc:Choice>
              <mc:Fallback>
                <p:oleObj name="Document" r:id="rId4" imgW="7301323" imgH="48713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0912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21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848600" cy="800219"/>
          </a:xfrm>
        </p:spPr>
        <p:txBody>
          <a:bodyPr/>
          <a:lstStyle/>
          <a:p>
            <a:r>
              <a:rPr lang="en-US" dirty="0"/>
              <a:t>The Order page of a Shopping Cart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599" y="1143000"/>
            <a:ext cx="6400801" cy="4658707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8505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art page of a Shopping Cart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945" y="1219199"/>
            <a:ext cx="6205855" cy="4519253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8759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omponents of a web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945" y="1206500"/>
            <a:ext cx="5901055" cy="359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845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The components of an HTTP UR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022049"/>
              </p:ext>
            </p:extLst>
          </p:nvPr>
        </p:nvGraphicFramePr>
        <p:xfrm>
          <a:off x="1314449" y="1247775"/>
          <a:ext cx="6016211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4333743" imgH="535680" progId="Visio.Drawing.11">
                  <p:embed/>
                </p:oleObj>
              </mc:Choice>
              <mc:Fallback>
                <p:oleObj name="Visio" r:id="rId3" imgW="4333743" imgH="535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49" y="1247775"/>
                        <a:ext cx="6016211" cy="733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081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400110"/>
          </a:xfrm>
        </p:spPr>
        <p:txBody>
          <a:bodyPr/>
          <a:lstStyle/>
          <a:p>
            <a:r>
              <a:rPr lang="en-US" dirty="0"/>
              <a:t>A stat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345" y="1219200"/>
            <a:ext cx="6660390" cy="4038600"/>
          </a:xfrm>
          <a:prstGeom prst="rect">
            <a:avLst/>
          </a:prstGeom>
          <a:effectLst>
            <a:outerShdw blurRad="63500" dist="635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66993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09545"/>
            <a:ext cx="7620000" cy="800219"/>
          </a:xfrm>
        </p:spPr>
        <p:txBody>
          <a:bodyPr/>
          <a:lstStyle/>
          <a:p>
            <a:r>
              <a:rPr lang="en-US" dirty="0"/>
              <a:t>How a web server processes a static web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SP.NET 4.6 with C#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6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6200" y="1219200"/>
            <a:ext cx="4216400" cy="1622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43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_with_titles_logo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_logo</Template>
  <TotalTime>171</TotalTime>
  <Words>809</Words>
  <Application>Microsoft Office PowerPoint</Application>
  <PresentationFormat>On-screen Show (4:3)</PresentationFormat>
  <Paragraphs>150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Arial Narrow</vt:lpstr>
      <vt:lpstr>Times New Roman</vt:lpstr>
      <vt:lpstr>Master slides_with_titles_logo</vt:lpstr>
      <vt:lpstr>Document</vt:lpstr>
      <vt:lpstr>Microsoft Word Document</vt:lpstr>
      <vt:lpstr>Visio</vt:lpstr>
      <vt:lpstr>Chapter 1</vt:lpstr>
      <vt:lpstr>Objectives</vt:lpstr>
      <vt:lpstr>Objectives (continued)</vt:lpstr>
      <vt:lpstr>The Order page of a Shopping Cart application</vt:lpstr>
      <vt:lpstr>The Cart page of a Shopping Cart application</vt:lpstr>
      <vt:lpstr>The components of a web application</vt:lpstr>
      <vt:lpstr>The components of an HTTP URL</vt:lpstr>
      <vt:lpstr>A static web page</vt:lpstr>
      <vt:lpstr>How a web server processes a static web page</vt:lpstr>
      <vt:lpstr>A dynamic web page</vt:lpstr>
      <vt:lpstr>How a web server processes  a dynamic web page</vt:lpstr>
      <vt:lpstr>The two main ASP.NET technologies</vt:lpstr>
      <vt:lpstr>The two main types  of ASP.NET Web Forms projects</vt:lpstr>
      <vt:lpstr>Standalone development</vt:lpstr>
      <vt:lpstr>Intranet development</vt:lpstr>
      <vt:lpstr>Internet development</vt:lpstr>
      <vt:lpstr>The three editions of Visual Studio 2015</vt:lpstr>
      <vt:lpstr>The .NET Framework</vt:lpstr>
      <vt:lpstr>Why state is difficult to track  in a web application</vt:lpstr>
      <vt:lpstr>Five ASP.NET features for maintaining state</vt:lpstr>
      <vt:lpstr>The Future Value application  after the user clicks the Calculate button</vt:lpstr>
      <vt:lpstr>The Future Value application  with error messages displayed</vt:lpstr>
      <vt:lpstr>The Future Value form in Design view  of Visual Studio 2015</vt:lpstr>
      <vt:lpstr>Some of the files in the Future Value application</vt:lpstr>
      <vt:lpstr>The aspx file for the Default form (Default.aspx)</vt:lpstr>
      <vt:lpstr>The aspx file for the Default form (cont.)</vt:lpstr>
      <vt:lpstr>The aspx file for the Default form (cont.)</vt:lpstr>
      <vt:lpstr>The code-behind file for the Default form (Default.aspx.cs)</vt:lpstr>
      <vt:lpstr>The code-behind file for the Default form (cont.)</vt:lpstr>
      <vt:lpstr>The code-behind file for the Default form (cont.)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David</dc:creator>
  <cp:lastModifiedBy>Anne Boehm</cp:lastModifiedBy>
  <cp:revision>9</cp:revision>
  <cp:lastPrinted>2016-01-14T23:03:16Z</cp:lastPrinted>
  <dcterms:created xsi:type="dcterms:W3CDTF">2016-07-15T18:43:25Z</dcterms:created>
  <dcterms:modified xsi:type="dcterms:W3CDTF">2016-07-26T19:44:19Z</dcterms:modified>
</cp:coreProperties>
</file>